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94E5B14" w14:textId="41D6B9D0" w:rsidR="003275A6" w:rsidRDefault="0096348E">
      <w:r>
        <w:t>Notification mockup</w:t>
      </w:r>
      <w:bookmarkStart w:id="0" w:name="_GoBack"/>
      <w:bookmarkEnd w:id="0"/>
    </w:p>
    <w:p w14:paraId="6E9B6A7E" w14:textId="5B514434" w:rsidR="005F5484" w:rsidRDefault="005F5484"/>
    <w:p w14:paraId="57B27666" w14:textId="1B968C8C" w:rsidR="005F5484" w:rsidRDefault="005F5484">
      <w:r>
        <w:object w:dxaOrig="7531" w:dyaOrig="9391" w14:anchorId="561FC3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5pt;height:469.5pt" o:ole="">
            <v:imagedata r:id="rId4" o:title=""/>
          </v:shape>
          <o:OLEObject Type="Embed" ProgID="Visio.Drawing.15" ShapeID="_x0000_i1025" DrawAspect="Content" ObjectID="_1606150069" r:id="rId5"/>
        </w:object>
      </w:r>
    </w:p>
    <w:sectPr w:rsidR="005F548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5484"/>
    <w:rsid w:val="003275A6"/>
    <w:rsid w:val="005F5484"/>
    <w:rsid w:val="0096348E"/>
    <w:rsid w:val="009F51CE"/>
    <w:rsid w:val="00C250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195C0D7"/>
  <w15:chartTrackingRefBased/>
  <w15:docId w15:val="{C9F9FCD9-3A3C-4518-BEA2-9FE450D0EA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mceitemhiddenspellword">
    <w:name w:val="mceitemhiddenspellword"/>
    <w:basedOn w:val="DefaultParagraphFont"/>
    <w:rsid w:val="0096348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</Pages>
  <Words>7</Words>
  <Characters>4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trick Brunner</dc:creator>
  <cp:keywords/>
  <dc:description/>
  <cp:lastModifiedBy>Patrick Brunner</cp:lastModifiedBy>
  <cp:revision>1</cp:revision>
  <dcterms:created xsi:type="dcterms:W3CDTF">2018-12-13T01:49:00Z</dcterms:created>
  <dcterms:modified xsi:type="dcterms:W3CDTF">2018-12-13T02:01:00Z</dcterms:modified>
</cp:coreProperties>
</file>